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6C5D" w:rsidRDefault="00B96C5D" w:rsidP="003A2E20">
      <w:pPr>
        <w:pStyle w:val="NoSpacing"/>
        <w:jc w:val="right"/>
      </w:pPr>
      <w:r>
        <w:t>Ethan Crawford</w:t>
      </w:r>
    </w:p>
    <w:p w:rsidR="00B96C5D" w:rsidRDefault="00B96C5D" w:rsidP="003A2E20">
      <w:pPr>
        <w:pStyle w:val="NoSpacing"/>
        <w:jc w:val="right"/>
      </w:pPr>
      <w:r>
        <w:t>CSS 430</w:t>
      </w:r>
    </w:p>
    <w:p w:rsidR="002F001D" w:rsidRDefault="002F001D" w:rsidP="003A2E20">
      <w:pPr>
        <w:pStyle w:val="NoSpacing"/>
        <w:jc w:val="right"/>
      </w:pPr>
      <w:r>
        <w:t>November 13, 2008</w:t>
      </w:r>
    </w:p>
    <w:p w:rsidR="00B96C5D" w:rsidRDefault="002F001D" w:rsidP="003A2E20">
      <w:pPr>
        <w:pStyle w:val="NoSpacing"/>
        <w:jc w:val="right"/>
      </w:pPr>
      <w:r>
        <w:t>Program 3</w:t>
      </w:r>
      <w:r w:rsidR="00D54EFC">
        <w:t xml:space="preserve"> - </w:t>
      </w:r>
      <w:proofErr w:type="spellStart"/>
      <w:r w:rsidR="00D54EFC">
        <w:t>SyncQueue</w:t>
      </w:r>
      <w:proofErr w:type="spellEnd"/>
    </w:p>
    <w:p w:rsidR="003A2E20" w:rsidRDefault="003A2E20" w:rsidP="003A2E20">
      <w:pPr>
        <w:pStyle w:val="NoSpacing"/>
        <w:jc w:val="right"/>
      </w:pPr>
    </w:p>
    <w:p w:rsidR="009062B8" w:rsidRDefault="001D384D" w:rsidP="002A1454">
      <w:pPr>
        <w:pStyle w:val="Heading1"/>
      </w:pPr>
      <w:r>
        <w:t>Part 1</w:t>
      </w:r>
    </w:p>
    <w:p w:rsidR="001D384D" w:rsidRDefault="001D384D" w:rsidP="001D384D">
      <w:pPr>
        <w:pStyle w:val="Heading2"/>
      </w:pPr>
      <w:proofErr w:type="spellStart"/>
      <w:r>
        <w:t>Kernel.old</w:t>
      </w:r>
      <w:proofErr w:type="spellEnd"/>
      <w:r>
        <w:t>:</w:t>
      </w:r>
    </w:p>
    <w:p w:rsidR="001D384D" w:rsidRDefault="001D384D" w:rsidP="001D384D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1D384D" w:rsidRDefault="001D384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lastRenderedPageBreak/>
        <w:br w:type="page"/>
      </w:r>
    </w:p>
    <w:p w:rsidR="001D384D" w:rsidRDefault="001D384D" w:rsidP="001D384D">
      <w:pPr>
        <w:pStyle w:val="Heading2"/>
      </w:pPr>
      <w:r>
        <w:lastRenderedPageBreak/>
        <w:t>SyncQueue.java</w:t>
      </w:r>
    </w:p>
    <w:p w:rsidR="001D384D" w:rsidRDefault="001D384D" w:rsidP="001D384D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1D384D" w:rsidRDefault="001D384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lastRenderedPageBreak/>
        <w:br w:type="page"/>
      </w:r>
    </w:p>
    <w:p w:rsidR="008D1934" w:rsidRDefault="001D384D" w:rsidP="001D384D">
      <w:pPr>
        <w:pStyle w:val="Heading2"/>
      </w:pPr>
      <w:r>
        <w:lastRenderedPageBreak/>
        <w:t xml:space="preserve">Result when running Test2.class from </w:t>
      </w:r>
      <w:proofErr w:type="spellStart"/>
      <w:r>
        <w:t>Shell.class</w:t>
      </w:r>
      <w:proofErr w:type="spellEnd"/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 xml:space="preserve">[ethancr@uw1-320-18 </w:t>
      </w:r>
      <w:proofErr w:type="spellStart"/>
      <w:r w:rsidRPr="00FE5B6D">
        <w:rPr>
          <w:rFonts w:ascii="Courier New" w:hAnsi="Courier New" w:cs="Courier New"/>
        </w:rPr>
        <w:t>ThreadOS</w:t>
      </w:r>
      <w:proofErr w:type="spellEnd"/>
      <w:r w:rsidRPr="00FE5B6D">
        <w:rPr>
          <w:rFonts w:ascii="Courier New" w:hAnsi="Courier New" w:cs="Courier New"/>
        </w:rPr>
        <w:t xml:space="preserve">]$ </w:t>
      </w:r>
      <w:proofErr w:type="gramStart"/>
      <w:r w:rsidRPr="00FE5B6D">
        <w:rPr>
          <w:rFonts w:ascii="Courier New" w:hAnsi="Courier New" w:cs="Courier New"/>
        </w:rPr>
        <w:t>java</w:t>
      </w:r>
      <w:proofErr w:type="gramEnd"/>
      <w:r w:rsidRPr="00FE5B6D">
        <w:rPr>
          <w:rFonts w:ascii="Courier New" w:hAnsi="Courier New" w:cs="Courier New"/>
        </w:rPr>
        <w:t xml:space="preserve"> Boot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 </w:t>
      </w:r>
      <w:proofErr w:type="spellStart"/>
      <w:r w:rsidRPr="00FE5B6D">
        <w:rPr>
          <w:rFonts w:ascii="Courier New" w:hAnsi="Courier New" w:cs="Courier New"/>
        </w:rPr>
        <w:t>ver</w:t>
      </w:r>
      <w:proofErr w:type="spellEnd"/>
      <w:r w:rsidRPr="00FE5B6D">
        <w:rPr>
          <w:rFonts w:ascii="Courier New" w:hAnsi="Courier New" w:cs="Courier New"/>
        </w:rPr>
        <w:t xml:space="preserve"> 1.0: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gramStart"/>
      <w:r w:rsidRPr="00FE5B6D">
        <w:rPr>
          <w:rFonts w:ascii="Courier New" w:hAnsi="Courier New" w:cs="Courier New"/>
        </w:rPr>
        <w:t>Type ?</w:t>
      </w:r>
      <w:proofErr w:type="gramEnd"/>
      <w:r w:rsidRPr="00FE5B6D">
        <w:rPr>
          <w:rFonts w:ascii="Courier New" w:hAnsi="Courier New" w:cs="Courier New"/>
        </w:rPr>
        <w:t xml:space="preserve"> </w:t>
      </w:r>
      <w:proofErr w:type="gramStart"/>
      <w:r w:rsidRPr="00FE5B6D">
        <w:rPr>
          <w:rFonts w:ascii="Courier New" w:hAnsi="Courier New" w:cs="Courier New"/>
        </w:rPr>
        <w:t>for</w:t>
      </w:r>
      <w:proofErr w:type="gramEnd"/>
      <w:r w:rsidRPr="00FE5B6D">
        <w:rPr>
          <w:rFonts w:ascii="Courier New" w:hAnsi="Courier New" w:cs="Courier New"/>
        </w:rPr>
        <w:t xml:space="preserve"> help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3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0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-1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--&gt;l Shell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gramStart"/>
      <w:r w:rsidRPr="00FE5B6D">
        <w:rPr>
          <w:rFonts w:ascii="Courier New" w:hAnsi="Courier New" w:cs="Courier New"/>
        </w:rPr>
        <w:t>l</w:t>
      </w:r>
      <w:proofErr w:type="gramEnd"/>
      <w:r w:rsidRPr="00FE5B6D">
        <w:rPr>
          <w:rFonts w:ascii="Courier New" w:hAnsi="Courier New" w:cs="Courier New"/>
        </w:rPr>
        <w:t xml:space="preserve"> Shell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5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1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0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gramStart"/>
      <w:r w:rsidRPr="00FE5B6D">
        <w:rPr>
          <w:rFonts w:ascii="Courier New" w:hAnsi="Courier New" w:cs="Courier New"/>
        </w:rPr>
        <w:t>shell[</w:t>
      </w:r>
      <w:proofErr w:type="gramEnd"/>
      <w:r w:rsidRPr="00FE5B6D">
        <w:rPr>
          <w:rFonts w:ascii="Courier New" w:hAnsi="Courier New" w:cs="Courier New"/>
        </w:rPr>
        <w:t>1]% Test2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7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2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1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9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3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2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11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4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2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13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5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2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15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6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2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FE5B6D">
        <w:rPr>
          <w:rFonts w:ascii="Courier New" w:hAnsi="Courier New" w:cs="Courier New"/>
        </w:rPr>
        <w:t>threadOS</w:t>
      </w:r>
      <w:proofErr w:type="spellEnd"/>
      <w:proofErr w:type="gramEnd"/>
      <w:r w:rsidRPr="00FE5B6D">
        <w:rPr>
          <w:rFonts w:ascii="Courier New" w:hAnsi="Courier New" w:cs="Courier New"/>
        </w:rPr>
        <w:t xml:space="preserve">: a new thread (thread=Thread[Thread-17,2,main] </w:t>
      </w:r>
      <w:proofErr w:type="spellStart"/>
      <w:r w:rsidRPr="00FE5B6D">
        <w:rPr>
          <w:rFonts w:ascii="Courier New" w:hAnsi="Courier New" w:cs="Courier New"/>
        </w:rPr>
        <w:t>tid</w:t>
      </w:r>
      <w:proofErr w:type="spellEnd"/>
      <w:r w:rsidRPr="00FE5B6D">
        <w:rPr>
          <w:rFonts w:ascii="Courier New" w:hAnsi="Courier New" w:cs="Courier New"/>
        </w:rPr>
        <w:t xml:space="preserve">=7 </w:t>
      </w:r>
      <w:proofErr w:type="spellStart"/>
      <w:r w:rsidRPr="00FE5B6D">
        <w:rPr>
          <w:rFonts w:ascii="Courier New" w:hAnsi="Courier New" w:cs="Courier New"/>
        </w:rPr>
        <w:t>pid</w:t>
      </w:r>
      <w:proofErr w:type="spellEnd"/>
      <w:r w:rsidRPr="00FE5B6D">
        <w:rPr>
          <w:rFonts w:ascii="Courier New" w:hAnsi="Courier New" w:cs="Courier New"/>
        </w:rPr>
        <w:t>=2)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Thread[b</w:t>
      </w:r>
      <w:proofErr w:type="gramStart"/>
      <w:r w:rsidRPr="00FE5B6D">
        <w:rPr>
          <w:rFonts w:ascii="Courier New" w:hAnsi="Courier New" w:cs="Courier New"/>
        </w:rPr>
        <w:t>]:</w:t>
      </w:r>
      <w:proofErr w:type="gramEnd"/>
      <w:r w:rsidRPr="00FE5B6D">
        <w:rPr>
          <w:rFonts w:ascii="Courier New" w:hAnsi="Courier New" w:cs="Courier New"/>
        </w:rPr>
        <w:t>(1000) response time = 4007 turnaround time = 5028 execution time = 1021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Thread[e</w:t>
      </w:r>
      <w:proofErr w:type="gramStart"/>
      <w:r w:rsidRPr="00FE5B6D">
        <w:rPr>
          <w:rFonts w:ascii="Courier New" w:hAnsi="Courier New" w:cs="Courier New"/>
        </w:rPr>
        <w:t>]:</w:t>
      </w:r>
      <w:proofErr w:type="gramEnd"/>
      <w:r w:rsidRPr="00FE5B6D">
        <w:rPr>
          <w:rFonts w:ascii="Courier New" w:hAnsi="Courier New" w:cs="Courier New"/>
        </w:rPr>
        <w:t>(500) response time = 7012 turnaround time = 7522 execution time = 510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Thread[c</w:t>
      </w:r>
      <w:proofErr w:type="gramStart"/>
      <w:r w:rsidRPr="00FE5B6D">
        <w:rPr>
          <w:rFonts w:ascii="Courier New" w:hAnsi="Courier New" w:cs="Courier New"/>
        </w:rPr>
        <w:t>]:</w:t>
      </w:r>
      <w:proofErr w:type="gramEnd"/>
      <w:r w:rsidRPr="00FE5B6D">
        <w:rPr>
          <w:rFonts w:ascii="Courier New" w:hAnsi="Courier New" w:cs="Courier New"/>
        </w:rPr>
        <w:t>(3000) response time = 5009 turnaround time = 8069 execution time = 3060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Thread[a</w:t>
      </w:r>
      <w:proofErr w:type="gramStart"/>
      <w:r w:rsidRPr="00FE5B6D">
        <w:rPr>
          <w:rFonts w:ascii="Courier New" w:hAnsi="Courier New" w:cs="Courier New"/>
        </w:rPr>
        <w:t>]:</w:t>
      </w:r>
      <w:proofErr w:type="gramEnd"/>
      <w:r w:rsidRPr="00FE5B6D">
        <w:rPr>
          <w:rFonts w:ascii="Courier New" w:hAnsi="Courier New" w:cs="Courier New"/>
        </w:rPr>
        <w:t>(5000) response time = 3005 turnaround time = 8106 execution time = 5101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Thread[d</w:t>
      </w:r>
      <w:proofErr w:type="gramStart"/>
      <w:r w:rsidRPr="00FE5B6D">
        <w:rPr>
          <w:rFonts w:ascii="Courier New" w:hAnsi="Courier New" w:cs="Courier New"/>
        </w:rPr>
        <w:t>]:</w:t>
      </w:r>
      <w:proofErr w:type="gramEnd"/>
      <w:r w:rsidRPr="00FE5B6D">
        <w:rPr>
          <w:rFonts w:ascii="Courier New" w:hAnsi="Courier New" w:cs="Courier New"/>
        </w:rPr>
        <w:t>(6000) response time = 6010 turnaround time = 12130 execution time = 6120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gramStart"/>
      <w:r w:rsidRPr="00FE5B6D">
        <w:rPr>
          <w:rFonts w:ascii="Courier New" w:hAnsi="Courier New" w:cs="Courier New"/>
        </w:rPr>
        <w:t>shell[</w:t>
      </w:r>
      <w:proofErr w:type="gramEnd"/>
      <w:r w:rsidRPr="00FE5B6D">
        <w:rPr>
          <w:rFonts w:ascii="Courier New" w:hAnsi="Courier New" w:cs="Courier New"/>
        </w:rPr>
        <w:t>2]% exit</w:t>
      </w:r>
    </w:p>
    <w:p w:rsidR="001D384D" w:rsidRPr="00FE5B6D" w:rsidRDefault="001D384D" w:rsidP="00FE5B6D">
      <w:pPr>
        <w:pStyle w:val="NoSpacing"/>
        <w:rPr>
          <w:rFonts w:ascii="Courier New" w:hAnsi="Courier New" w:cs="Courier New"/>
        </w:rPr>
      </w:pPr>
      <w:proofErr w:type="gramStart"/>
      <w:r w:rsidRPr="00FE5B6D">
        <w:rPr>
          <w:rFonts w:ascii="Courier New" w:hAnsi="Courier New" w:cs="Courier New"/>
        </w:rPr>
        <w:t>exit</w:t>
      </w:r>
      <w:proofErr w:type="gramEnd"/>
    </w:p>
    <w:p w:rsidR="001D384D" w:rsidRDefault="001D384D" w:rsidP="00FE5B6D">
      <w:pPr>
        <w:pStyle w:val="NoSpacing"/>
        <w:rPr>
          <w:rFonts w:ascii="Courier New" w:hAnsi="Courier New" w:cs="Courier New"/>
        </w:rPr>
      </w:pPr>
      <w:r w:rsidRPr="00FE5B6D">
        <w:rPr>
          <w:rFonts w:ascii="Courier New" w:hAnsi="Courier New" w:cs="Courier New"/>
        </w:rPr>
        <w:t>--&gt;</w:t>
      </w:r>
    </w:p>
    <w:p w:rsidR="00DA72ED" w:rsidRDefault="00DA72E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DA72ED" w:rsidRDefault="00DA72ED" w:rsidP="00DA72ED">
      <w:pPr>
        <w:pStyle w:val="Heading2"/>
      </w:pPr>
      <w:r>
        <w:lastRenderedPageBreak/>
        <w:t>Specification and description</w:t>
      </w:r>
    </w:p>
    <w:p w:rsidR="005E5C72" w:rsidRDefault="009E2A70" w:rsidP="00252377">
      <w:proofErr w:type="spellStart"/>
      <w:r>
        <w:t>SyncQueue</w:t>
      </w:r>
      <w:proofErr w:type="spellEnd"/>
      <w:r>
        <w:t xml:space="preserve"> uses Java ‘synchronized’, ‘wait’, and ‘notify’ functionality combined with a list of user-</w:t>
      </w:r>
      <w:r w:rsidR="00425B34">
        <w:t xml:space="preserve">defined events </w:t>
      </w:r>
      <w:r>
        <w:t>to implement thread synchronization</w:t>
      </w:r>
      <w:r w:rsidR="004E305E">
        <w:t>.</w:t>
      </w:r>
      <w:r>
        <w:t xml:space="preserve"> </w:t>
      </w:r>
    </w:p>
    <w:p w:rsidR="005E5C72" w:rsidRDefault="00ED7CD3" w:rsidP="00252377">
      <w:r>
        <w:t xml:space="preserve">The </w:t>
      </w:r>
      <w:proofErr w:type="spellStart"/>
      <w:proofErr w:type="gramStart"/>
      <w:r w:rsidR="008C1C79">
        <w:t>enqueueAndSleep</w:t>
      </w:r>
      <w:proofErr w:type="spellEnd"/>
      <w:r w:rsidR="008C1C79">
        <w:t>(</w:t>
      </w:r>
      <w:proofErr w:type="gramEnd"/>
      <w:r w:rsidR="008C1C79">
        <w:t xml:space="preserve">) </w:t>
      </w:r>
      <w:r>
        <w:t xml:space="preserve">method calls </w:t>
      </w:r>
      <w:proofErr w:type="spellStart"/>
      <w:r w:rsidR="009625DD">
        <w:t>ThreadSyncNode._</w:t>
      </w:r>
      <w:r>
        <w:t>wait</w:t>
      </w:r>
      <w:proofErr w:type="spellEnd"/>
      <w:r>
        <w:t>()</w:t>
      </w:r>
      <w:r w:rsidR="009625DD">
        <w:t xml:space="preserve">. This uses the </w:t>
      </w:r>
      <w:proofErr w:type="spellStart"/>
      <w:r w:rsidR="003738C7">
        <w:t>ThreadSyncNode</w:t>
      </w:r>
      <w:proofErr w:type="spellEnd"/>
      <w:r w:rsidR="003738C7">
        <w:t xml:space="preserve"> object as a monitor </w:t>
      </w:r>
      <w:r w:rsidR="00070AAA">
        <w:t xml:space="preserve">for a specific event (or </w:t>
      </w:r>
      <w:r w:rsidR="00423337">
        <w:t>“</w:t>
      </w:r>
      <w:r w:rsidR="00070AAA">
        <w:t>condition</w:t>
      </w:r>
      <w:r w:rsidR="00423337">
        <w:t>”</w:t>
      </w:r>
      <w:r w:rsidR="00070AAA">
        <w:t xml:space="preserve">) </w:t>
      </w:r>
      <w:r w:rsidR="003738C7">
        <w:t xml:space="preserve">and </w:t>
      </w:r>
      <w:r w:rsidR="009625DD">
        <w:t xml:space="preserve">blocks </w:t>
      </w:r>
      <w:r>
        <w:t xml:space="preserve">the </w:t>
      </w:r>
      <w:r w:rsidR="009625DD">
        <w:t xml:space="preserve">calling </w:t>
      </w:r>
      <w:r>
        <w:t xml:space="preserve">thread until </w:t>
      </w:r>
      <w:proofErr w:type="spellStart"/>
      <w:proofErr w:type="gramStart"/>
      <w:r>
        <w:t>dequeueAndWakeup</w:t>
      </w:r>
      <w:proofErr w:type="spellEnd"/>
      <w:r>
        <w:t>(</w:t>
      </w:r>
      <w:proofErr w:type="gramEnd"/>
      <w:r>
        <w:t xml:space="preserve">) is </w:t>
      </w:r>
      <w:r w:rsidR="00633EB0">
        <w:t xml:space="preserve">called, which calls </w:t>
      </w:r>
      <w:proofErr w:type="spellStart"/>
      <w:r w:rsidR="009625DD">
        <w:t>ThreadSyncNode_</w:t>
      </w:r>
      <w:r w:rsidR="00BD0EB2">
        <w:t>notify</w:t>
      </w:r>
      <w:proofErr w:type="spellEnd"/>
      <w:r w:rsidR="00BD0EB2">
        <w:t>()</w:t>
      </w:r>
      <w:r w:rsidR="0010603C">
        <w:t xml:space="preserve"> </w:t>
      </w:r>
      <w:r w:rsidR="003738C7">
        <w:t xml:space="preserve"> to wake up </w:t>
      </w:r>
      <w:r w:rsidR="00BA5800">
        <w:t>the blocked</w:t>
      </w:r>
      <w:r w:rsidR="003738C7">
        <w:t xml:space="preserve"> thread. </w:t>
      </w:r>
    </w:p>
    <w:p w:rsidR="000E3051" w:rsidRDefault="003738C7" w:rsidP="00252377">
      <w:r>
        <w:t xml:space="preserve">Within </w:t>
      </w:r>
      <w:proofErr w:type="spellStart"/>
      <w:r>
        <w:t>ThreadSyncNode</w:t>
      </w:r>
      <w:proofErr w:type="spellEnd"/>
      <w:r>
        <w:t>, b</w:t>
      </w:r>
      <w:r w:rsidR="00633EB0">
        <w:t xml:space="preserve">oth methods are synchronized to prevent </w:t>
      </w:r>
      <w:r w:rsidR="0012174D">
        <w:t xml:space="preserve">deadlocks. </w:t>
      </w:r>
      <w:r w:rsidR="00C876CB">
        <w:t>See figure 1.</w:t>
      </w:r>
    </w:p>
    <w:p w:rsidR="00252377" w:rsidRDefault="00147D1A" w:rsidP="00252377">
      <w:pPr>
        <w:jc w:val="center"/>
      </w:pPr>
      <w:r>
        <w:object w:dxaOrig="5767" w:dyaOrig="4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25.75pt" o:ole="">
            <v:imagedata r:id="rId5" o:title=""/>
          </v:shape>
          <o:OLEObject Type="Embed" ProgID="Visio.Drawing.11" ShapeID="_x0000_i1025" DrawAspect="Content" ObjectID="_1287532171" r:id="rId6"/>
        </w:object>
      </w:r>
    </w:p>
    <w:p w:rsidR="008B6F8C" w:rsidRDefault="009E2A70" w:rsidP="009E2A70">
      <w:pPr>
        <w:jc w:val="center"/>
      </w:pPr>
      <w:r>
        <w:t xml:space="preserve">Figure 1: </w:t>
      </w:r>
      <w:proofErr w:type="spellStart"/>
      <w:r>
        <w:t>SyncQueue</w:t>
      </w:r>
      <w:proofErr w:type="spellEnd"/>
      <w:r>
        <w:t>/</w:t>
      </w:r>
      <w:proofErr w:type="spellStart"/>
      <w:r>
        <w:t>ThreadSyncNode</w:t>
      </w:r>
      <w:proofErr w:type="spellEnd"/>
      <w:r>
        <w:t xml:space="preserve"> </w:t>
      </w:r>
      <w:r w:rsidR="00252377">
        <w:t>class diagram</w:t>
      </w:r>
    </w:p>
    <w:p w:rsidR="008B6F8C" w:rsidRDefault="008B6F8C">
      <w:r>
        <w:br w:type="page"/>
      </w:r>
    </w:p>
    <w:p w:rsidR="00375961" w:rsidRDefault="00375961" w:rsidP="00375961">
      <w:pPr>
        <w:pStyle w:val="Heading1"/>
      </w:pPr>
      <w:r>
        <w:lastRenderedPageBreak/>
        <w:t>Part 2</w:t>
      </w:r>
    </w:p>
    <w:p w:rsidR="00BF244A" w:rsidRDefault="00375961" w:rsidP="00375961">
      <w:pPr>
        <w:pStyle w:val="Heading2"/>
      </w:pPr>
      <w:r>
        <w:t xml:space="preserve">Kernel.java (with </w:t>
      </w:r>
      <w:proofErr w:type="spellStart"/>
      <w:r>
        <w:t>SyncQueue</w:t>
      </w:r>
      <w:proofErr w:type="spellEnd"/>
      <w:r>
        <w:t xml:space="preserve"> in place of I/O spin-locks)</w:t>
      </w:r>
      <w:r w:rsidR="00815C2D">
        <w:t xml:space="preserve"> </w:t>
      </w:r>
    </w:p>
    <w:p w:rsidR="00BF244A" w:rsidRDefault="00BF244A" w:rsidP="00BF244A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BF244A" w:rsidRDefault="00BF244A" w:rsidP="00375961">
      <w:pPr>
        <w:pStyle w:val="Heading2"/>
      </w:pPr>
      <w:r>
        <w:lastRenderedPageBreak/>
        <w:t>Test3.java</w:t>
      </w:r>
    </w:p>
    <w:p w:rsidR="00BF244A" w:rsidRDefault="00BF244A" w:rsidP="00BF244A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BF244A" w:rsidRDefault="00BF244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lastRenderedPageBreak/>
        <w:br w:type="page"/>
      </w:r>
    </w:p>
    <w:p w:rsidR="00BF244A" w:rsidRDefault="00BF244A" w:rsidP="00375961">
      <w:pPr>
        <w:pStyle w:val="Heading2"/>
      </w:pPr>
      <w:r>
        <w:lastRenderedPageBreak/>
        <w:t>TestThread3.java</w:t>
      </w:r>
    </w:p>
    <w:p w:rsidR="00BF244A" w:rsidRDefault="00BF244A" w:rsidP="00BF244A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BF244A" w:rsidRDefault="00BF244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lastRenderedPageBreak/>
        <w:br w:type="page"/>
      </w:r>
    </w:p>
    <w:p w:rsidR="009E2A70" w:rsidRDefault="00BF244A" w:rsidP="00375961">
      <w:pPr>
        <w:pStyle w:val="Heading2"/>
      </w:pPr>
      <w:r>
        <w:lastRenderedPageBreak/>
        <w:t xml:space="preserve">Performance </w:t>
      </w:r>
      <w:r w:rsidR="00A7019B">
        <w:t>R</w:t>
      </w:r>
      <w:r>
        <w:t>esult</w:t>
      </w:r>
      <w:r w:rsidR="00A7019B">
        <w:t>s</w:t>
      </w:r>
      <w:r>
        <w:t xml:space="preserve"> for Test3.java on </w:t>
      </w:r>
      <w:proofErr w:type="spellStart"/>
      <w:r>
        <w:t>Kernel.old</w:t>
      </w:r>
      <w:proofErr w:type="spellEnd"/>
      <w:r>
        <w:t xml:space="preserve"> (spinlock):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5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1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0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7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2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9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3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11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4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gramEnd"/>
      <w:r w:rsidRPr="00BF244A">
        <w:rPr>
          <w:rFonts w:ascii="Courier New" w:hAnsi="Courier New" w:cs="Courier New"/>
        </w:rPr>
        <w:t xml:space="preserve">CPU]: response time = 4001 turnaround time = 17086 execution time = </w:t>
      </w:r>
      <w:r w:rsidRPr="00BF244A">
        <w:rPr>
          <w:rFonts w:ascii="Courier New" w:hAnsi="Courier New" w:cs="Courier New"/>
          <w:b/>
        </w:rPr>
        <w:t>13085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spellStart"/>
      <w:proofErr w:type="gramEnd"/>
      <w:r w:rsidRPr="00BF244A">
        <w:rPr>
          <w:rFonts w:ascii="Courier New" w:hAnsi="Courier New" w:cs="Courier New"/>
        </w:rPr>
        <w:t>FileSystem</w:t>
      </w:r>
      <w:proofErr w:type="spellEnd"/>
      <w:r w:rsidRPr="00BF244A">
        <w:rPr>
          <w:rFonts w:ascii="Courier New" w:hAnsi="Courier New" w:cs="Courier New"/>
        </w:rPr>
        <w:t xml:space="preserve">]: response time = 2999 turnaround time = 22145 execution time = </w:t>
      </w:r>
      <w:r w:rsidRPr="00BF244A">
        <w:rPr>
          <w:rFonts w:ascii="Courier New" w:hAnsi="Courier New" w:cs="Courier New"/>
          <w:b/>
        </w:rPr>
        <w:t>19146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spellStart"/>
      <w:proofErr w:type="gramEnd"/>
      <w:r w:rsidRPr="00BF244A">
        <w:rPr>
          <w:rFonts w:ascii="Courier New" w:hAnsi="Courier New" w:cs="Courier New"/>
        </w:rPr>
        <w:t>FileSystem</w:t>
      </w:r>
      <w:proofErr w:type="spellEnd"/>
      <w:r w:rsidRPr="00BF244A">
        <w:rPr>
          <w:rFonts w:ascii="Courier New" w:hAnsi="Courier New" w:cs="Courier New"/>
        </w:rPr>
        <w:t xml:space="preserve">]: response time = 1999 turnaround time = 29142 execution time = </w:t>
      </w:r>
      <w:r w:rsidRPr="00BF244A">
        <w:rPr>
          <w:rFonts w:ascii="Courier New" w:hAnsi="Courier New" w:cs="Courier New"/>
          <w:b/>
        </w:rPr>
        <w:t>27143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r w:rsidRPr="00BF244A">
        <w:rPr>
          <w:rFonts w:ascii="Courier New" w:hAnsi="Courier New" w:cs="Courier New"/>
        </w:rPr>
        <w:t>Test3 finished</w:t>
      </w:r>
    </w:p>
    <w:p w:rsidR="00BF244A" w:rsidRDefault="00BF244A" w:rsidP="00BF244A">
      <w:pPr>
        <w:pStyle w:val="Heading2"/>
      </w:pPr>
      <w:r>
        <w:t xml:space="preserve">Performance </w:t>
      </w:r>
      <w:r w:rsidR="00A7019B">
        <w:t>R</w:t>
      </w:r>
      <w:r>
        <w:t>esult</w:t>
      </w:r>
      <w:r w:rsidR="00A7019B">
        <w:t>s</w:t>
      </w:r>
      <w:r>
        <w:t xml:space="preserve"> for Test3.java on Kernel.java (</w:t>
      </w:r>
      <w:proofErr w:type="spellStart"/>
      <w:r>
        <w:t>SyncQueue</w:t>
      </w:r>
      <w:proofErr w:type="spellEnd"/>
      <w:r>
        <w:t>):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5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1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0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7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2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9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3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BF244A">
        <w:rPr>
          <w:rFonts w:ascii="Courier New" w:hAnsi="Courier New" w:cs="Courier New"/>
        </w:rPr>
        <w:t>threadOS</w:t>
      </w:r>
      <w:proofErr w:type="spellEnd"/>
      <w:proofErr w:type="gramEnd"/>
      <w:r w:rsidRPr="00BF244A">
        <w:rPr>
          <w:rFonts w:ascii="Courier New" w:hAnsi="Courier New" w:cs="Courier New"/>
        </w:rPr>
        <w:t xml:space="preserve">: a new thread (thread=Thread[Thread-11,2,main] </w:t>
      </w:r>
      <w:proofErr w:type="spellStart"/>
      <w:r w:rsidRPr="00BF244A">
        <w:rPr>
          <w:rFonts w:ascii="Courier New" w:hAnsi="Courier New" w:cs="Courier New"/>
        </w:rPr>
        <w:t>tid</w:t>
      </w:r>
      <w:proofErr w:type="spellEnd"/>
      <w:r w:rsidRPr="00BF244A">
        <w:rPr>
          <w:rFonts w:ascii="Courier New" w:hAnsi="Courier New" w:cs="Courier New"/>
        </w:rPr>
        <w:t xml:space="preserve">=4 </w:t>
      </w:r>
      <w:proofErr w:type="spellStart"/>
      <w:r w:rsidRPr="00BF244A">
        <w:rPr>
          <w:rFonts w:ascii="Courier New" w:hAnsi="Courier New" w:cs="Courier New"/>
        </w:rPr>
        <w:t>pid</w:t>
      </w:r>
      <w:proofErr w:type="spellEnd"/>
      <w:r w:rsidRPr="00BF244A">
        <w:rPr>
          <w:rFonts w:ascii="Courier New" w:hAnsi="Courier New" w:cs="Courier New"/>
        </w:rPr>
        <w:t>=1)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gramEnd"/>
      <w:r w:rsidRPr="00BF244A">
        <w:rPr>
          <w:rFonts w:ascii="Courier New" w:hAnsi="Courier New" w:cs="Courier New"/>
        </w:rPr>
        <w:t xml:space="preserve">CPU]: response time = 4001 turnaround time = 16474 execution time = </w:t>
      </w:r>
      <w:r w:rsidRPr="00BF244A">
        <w:rPr>
          <w:rFonts w:ascii="Courier New" w:hAnsi="Courier New" w:cs="Courier New"/>
          <w:b/>
        </w:rPr>
        <w:t>12473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spellStart"/>
      <w:proofErr w:type="gramEnd"/>
      <w:r w:rsidRPr="00BF244A">
        <w:rPr>
          <w:rFonts w:ascii="Courier New" w:hAnsi="Courier New" w:cs="Courier New"/>
        </w:rPr>
        <w:t>FileSystem</w:t>
      </w:r>
      <w:proofErr w:type="spellEnd"/>
      <w:r w:rsidRPr="00BF244A">
        <w:rPr>
          <w:rFonts w:ascii="Courier New" w:hAnsi="Courier New" w:cs="Courier New"/>
        </w:rPr>
        <w:t xml:space="preserve">]: response time = 1998 turnaround time = 11054 execution time = </w:t>
      </w:r>
      <w:r w:rsidRPr="00BF244A">
        <w:rPr>
          <w:rFonts w:ascii="Courier New" w:hAnsi="Courier New" w:cs="Courier New"/>
          <w:b/>
        </w:rPr>
        <w:t>9056</w:t>
      </w:r>
    </w:p>
    <w:p w:rsidR="00BF244A" w:rsidRPr="00BF244A" w:rsidRDefault="00BF244A" w:rsidP="00BF244A">
      <w:pPr>
        <w:pStyle w:val="NoSpacing"/>
        <w:rPr>
          <w:rFonts w:ascii="Courier New" w:hAnsi="Courier New" w:cs="Courier New"/>
        </w:rPr>
      </w:pPr>
      <w:proofErr w:type="gramStart"/>
      <w:r w:rsidRPr="00BF244A">
        <w:rPr>
          <w:rFonts w:ascii="Courier New" w:hAnsi="Courier New" w:cs="Courier New"/>
        </w:rPr>
        <w:t>Thread[</w:t>
      </w:r>
      <w:proofErr w:type="spellStart"/>
      <w:proofErr w:type="gramEnd"/>
      <w:r w:rsidRPr="00BF244A">
        <w:rPr>
          <w:rFonts w:ascii="Courier New" w:hAnsi="Courier New" w:cs="Courier New"/>
        </w:rPr>
        <w:t>FileSystem</w:t>
      </w:r>
      <w:proofErr w:type="spellEnd"/>
      <w:r w:rsidRPr="00BF244A">
        <w:rPr>
          <w:rFonts w:ascii="Courier New" w:hAnsi="Courier New" w:cs="Courier New"/>
        </w:rPr>
        <w:t xml:space="preserve">]: response time = 2999 turnaround time = 19867 execution time = </w:t>
      </w:r>
      <w:r w:rsidRPr="00BF244A">
        <w:rPr>
          <w:rFonts w:ascii="Courier New" w:hAnsi="Courier New" w:cs="Courier New"/>
          <w:b/>
        </w:rPr>
        <w:t>16868</w:t>
      </w:r>
    </w:p>
    <w:p w:rsidR="00BF244A" w:rsidRDefault="00BF244A" w:rsidP="00BF244A">
      <w:pPr>
        <w:pStyle w:val="NoSpacing"/>
        <w:rPr>
          <w:rFonts w:ascii="Courier New" w:hAnsi="Courier New" w:cs="Courier New"/>
        </w:rPr>
      </w:pPr>
      <w:r w:rsidRPr="00BF244A">
        <w:rPr>
          <w:rFonts w:ascii="Courier New" w:hAnsi="Courier New" w:cs="Courier New"/>
        </w:rPr>
        <w:t>Test3 finished</w:t>
      </w:r>
    </w:p>
    <w:p w:rsidR="001C6545" w:rsidRDefault="001C6545" w:rsidP="00A7019B">
      <w:pPr>
        <w:pStyle w:val="Heading2"/>
      </w:pPr>
      <w:r>
        <w:t>Specification and description</w:t>
      </w:r>
    </w:p>
    <w:p w:rsidR="001C6545" w:rsidRPr="001C6545" w:rsidRDefault="001C6545" w:rsidP="001C6545">
      <w:r>
        <w:t xml:space="preserve">Test3.java creates 3 TestThread3 threads, 2 that are I/O-heavy and one that is CPU-intensive. Each thread </w:t>
      </w:r>
      <w:r w:rsidR="009D6C54">
        <w:t xml:space="preserve">reports execution time as it </w:t>
      </w:r>
      <w:proofErr w:type="spellStart"/>
      <w:r w:rsidR="009D6C54">
        <w:t>exits</w:t>
      </w:r>
      <w:proofErr w:type="spellEnd"/>
      <w:r w:rsidR="009D6C54">
        <w:t>.</w:t>
      </w:r>
    </w:p>
    <w:p w:rsidR="00A7019B" w:rsidRDefault="00A7019B" w:rsidP="00A7019B">
      <w:pPr>
        <w:pStyle w:val="Heading2"/>
      </w:pPr>
      <w:r>
        <w:t>Performance Results Analysis:</w:t>
      </w:r>
    </w:p>
    <w:p w:rsidR="00A7019B" w:rsidRPr="00A7019B" w:rsidRDefault="006C2CF5" w:rsidP="00A7019B">
      <w:r>
        <w:t>W</w:t>
      </w:r>
      <w:r w:rsidR="00A7019B">
        <w:t xml:space="preserve">ait/notify-driven thread synchronization using </w:t>
      </w:r>
      <w:proofErr w:type="spellStart"/>
      <w:r w:rsidR="00A7019B">
        <w:t>SyncQueue</w:t>
      </w:r>
      <w:proofErr w:type="spellEnd"/>
      <w:r w:rsidR="00A7019B">
        <w:t xml:space="preserve"> shows itself to be significantly more efficient than spinlock</w:t>
      </w:r>
      <w:r>
        <w:t xml:space="preserve"> over lengthy I/O cycles</w:t>
      </w:r>
      <w:r w:rsidR="00A7019B">
        <w:t xml:space="preserve">, due to the lack of CPU consumption during the </w:t>
      </w:r>
      <w:proofErr w:type="gramStart"/>
      <w:r w:rsidR="00A7019B">
        <w:t>wait(</w:t>
      </w:r>
      <w:proofErr w:type="gramEnd"/>
      <w:r w:rsidR="00A7019B">
        <w:t xml:space="preserve">) interval in a </w:t>
      </w:r>
      <w:proofErr w:type="spellStart"/>
      <w:r w:rsidR="00A7019B">
        <w:t>SyncQueue</w:t>
      </w:r>
      <w:proofErr w:type="spellEnd"/>
      <w:r w:rsidR="00A7019B">
        <w:t xml:space="preserve">(). The benefit is somewhat lessened by the need for a context switch when rotating between threads, and is nearly non-existent when the number of I/O iterations is smaller (less than 60). </w:t>
      </w:r>
      <w:r w:rsidR="009C3D9E">
        <w:t>This suggests that spinlock is likely the most efficient thread sync implementation when burst cycles are small, and wait/notify-driven techniques are more efficient when burst cycles are long.</w:t>
      </w:r>
    </w:p>
    <w:sectPr w:rsidR="00A7019B" w:rsidRPr="00A7019B" w:rsidSect="00765A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604DEE"/>
    <w:multiLevelType w:val="hybridMultilevel"/>
    <w:tmpl w:val="C8F6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646201"/>
    <w:multiLevelType w:val="hybridMultilevel"/>
    <w:tmpl w:val="11D8D6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EC7D95"/>
    <w:multiLevelType w:val="hybridMultilevel"/>
    <w:tmpl w:val="392CB0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A0437"/>
    <w:rsid w:val="0002418F"/>
    <w:rsid w:val="00070AAA"/>
    <w:rsid w:val="000B0693"/>
    <w:rsid w:val="000E3051"/>
    <w:rsid w:val="0010603C"/>
    <w:rsid w:val="0011363B"/>
    <w:rsid w:val="0012174D"/>
    <w:rsid w:val="00145809"/>
    <w:rsid w:val="00147D1A"/>
    <w:rsid w:val="00153579"/>
    <w:rsid w:val="0016003A"/>
    <w:rsid w:val="00194244"/>
    <w:rsid w:val="001A33D4"/>
    <w:rsid w:val="001C6545"/>
    <w:rsid w:val="001D2DC4"/>
    <w:rsid w:val="001D384D"/>
    <w:rsid w:val="001F6ED3"/>
    <w:rsid w:val="00252377"/>
    <w:rsid w:val="002A1454"/>
    <w:rsid w:val="002A23F0"/>
    <w:rsid w:val="002C2691"/>
    <w:rsid w:val="002D0A6A"/>
    <w:rsid w:val="002D30BC"/>
    <w:rsid w:val="002D780C"/>
    <w:rsid w:val="002F001D"/>
    <w:rsid w:val="003738C7"/>
    <w:rsid w:val="00375961"/>
    <w:rsid w:val="00393F95"/>
    <w:rsid w:val="003A2E20"/>
    <w:rsid w:val="003D3200"/>
    <w:rsid w:val="0040353B"/>
    <w:rsid w:val="0041119B"/>
    <w:rsid w:val="00423337"/>
    <w:rsid w:val="00425B34"/>
    <w:rsid w:val="00451056"/>
    <w:rsid w:val="0045162C"/>
    <w:rsid w:val="004745EA"/>
    <w:rsid w:val="004E305E"/>
    <w:rsid w:val="005447D6"/>
    <w:rsid w:val="005E0048"/>
    <w:rsid w:val="005E5C72"/>
    <w:rsid w:val="00612979"/>
    <w:rsid w:val="00633EB0"/>
    <w:rsid w:val="00690468"/>
    <w:rsid w:val="006B7E74"/>
    <w:rsid w:val="006C2CF5"/>
    <w:rsid w:val="00722DCD"/>
    <w:rsid w:val="0072586A"/>
    <w:rsid w:val="00725E5A"/>
    <w:rsid w:val="00726A8E"/>
    <w:rsid w:val="00731E83"/>
    <w:rsid w:val="00765A8A"/>
    <w:rsid w:val="00795B1E"/>
    <w:rsid w:val="00815C2D"/>
    <w:rsid w:val="00833337"/>
    <w:rsid w:val="008426F7"/>
    <w:rsid w:val="0089147E"/>
    <w:rsid w:val="008A0437"/>
    <w:rsid w:val="008B6F8C"/>
    <w:rsid w:val="008C1C79"/>
    <w:rsid w:val="008D1934"/>
    <w:rsid w:val="008F7B86"/>
    <w:rsid w:val="009062B8"/>
    <w:rsid w:val="009104FA"/>
    <w:rsid w:val="00911C63"/>
    <w:rsid w:val="009625DD"/>
    <w:rsid w:val="00973008"/>
    <w:rsid w:val="00986270"/>
    <w:rsid w:val="009C3D9E"/>
    <w:rsid w:val="009D6C54"/>
    <w:rsid w:val="009E2A70"/>
    <w:rsid w:val="00A30C3D"/>
    <w:rsid w:val="00A476D0"/>
    <w:rsid w:val="00A65D53"/>
    <w:rsid w:val="00A7019B"/>
    <w:rsid w:val="00A80283"/>
    <w:rsid w:val="00AB0AEB"/>
    <w:rsid w:val="00AD43D9"/>
    <w:rsid w:val="00AF0478"/>
    <w:rsid w:val="00AF1925"/>
    <w:rsid w:val="00AF7FE4"/>
    <w:rsid w:val="00B178C7"/>
    <w:rsid w:val="00B96C5D"/>
    <w:rsid w:val="00BA5800"/>
    <w:rsid w:val="00BD0EB2"/>
    <w:rsid w:val="00BD4226"/>
    <w:rsid w:val="00BD6451"/>
    <w:rsid w:val="00BF061A"/>
    <w:rsid w:val="00BF244A"/>
    <w:rsid w:val="00C22614"/>
    <w:rsid w:val="00C45DFC"/>
    <w:rsid w:val="00C52F4C"/>
    <w:rsid w:val="00C70558"/>
    <w:rsid w:val="00C72424"/>
    <w:rsid w:val="00C876CB"/>
    <w:rsid w:val="00C87B19"/>
    <w:rsid w:val="00C91912"/>
    <w:rsid w:val="00CE6137"/>
    <w:rsid w:val="00D54EFC"/>
    <w:rsid w:val="00DA72ED"/>
    <w:rsid w:val="00E643E3"/>
    <w:rsid w:val="00E92BCE"/>
    <w:rsid w:val="00E92FD8"/>
    <w:rsid w:val="00EA5ED9"/>
    <w:rsid w:val="00ED1428"/>
    <w:rsid w:val="00ED7CD3"/>
    <w:rsid w:val="00EF4137"/>
    <w:rsid w:val="00F70531"/>
    <w:rsid w:val="00FE5B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5A8A"/>
  </w:style>
  <w:style w:type="paragraph" w:styleId="Heading1">
    <w:name w:val="heading 1"/>
    <w:basedOn w:val="Normal"/>
    <w:next w:val="Normal"/>
    <w:link w:val="Heading1Char"/>
    <w:uiPriority w:val="9"/>
    <w:qFormat/>
    <w:rsid w:val="003A2E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193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41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726A8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A2E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D19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8D193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F4137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2</Pages>
  <Words>598</Words>
  <Characters>341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than Crawford</dc:creator>
  <cp:lastModifiedBy>Ethan Crawford</cp:lastModifiedBy>
  <cp:revision>14</cp:revision>
  <cp:lastPrinted>2008-10-23T11:13:00Z</cp:lastPrinted>
  <dcterms:created xsi:type="dcterms:W3CDTF">2008-11-07T10:39:00Z</dcterms:created>
  <dcterms:modified xsi:type="dcterms:W3CDTF">2008-11-07T11:03:00Z</dcterms:modified>
</cp:coreProperties>
</file>